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5" r:id="rId3"/>
    <p:sldId id="286" r:id="rId4"/>
    <p:sldId id="288" r:id="rId5"/>
    <p:sldId id="290" r:id="rId6"/>
    <p:sldId id="287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7D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138" y="3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9DEDF5-350B-4D9A-AD60-A8252DE2B5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D29DB22-A279-4B7C-8F58-1D6F3F877F8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970521-00D5-4616-AF1E-80B31B99BF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CFAD653-AF48-4E18-8A45-1EFD55579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9DB4546-5B2F-4FA0-8107-0949ACE44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51924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2E5ADF-4456-4EE2-8B24-61DB4D4A76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A158894-4E05-4692-AC7E-46E872F1C5C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10BED8-088C-457F-8BD9-32CD87D355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740ABB-CD8D-48A5-AE08-7A03746532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0DF396B-BDCF-42D4-A546-15BC1BF69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2895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3BB89A91-9874-4A1A-BDAE-71A2E3763C6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D3B5318-2A78-4F8C-9D2A-FB82E3E30E1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2EB8EE-6884-4B23-B3F9-7CE3F2FA06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BBFAAE4-80F0-41EA-A8AD-2ECEB78684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37BB2DF-2E97-4E8A-8395-9917D23A29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97875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304946-A4F5-44D6-B398-109495C132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910800-CE8A-4548-A213-E5B74DEA4C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C73034-F43C-4E6D-BAAA-14E6AB725F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136109A-4B42-4DD4-8BA4-1C04528EDD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048283-73F9-46F9-8BEF-0533780936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0848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DD559F-A9E5-4A73-ADE7-160F0F9797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DC57C7D-CC24-4CDB-B591-98795413D9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5F09E65-EC25-4EB8-AE4A-8148036B70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A9B1E1-C70A-47A0-8F3E-B813B69E69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D557ABA-C963-4EB1-82CF-11B7F3F89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87013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CB4F6B-221B-41D9-A49D-E11DB3F65A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AAEDE3-56A7-4B23-AA19-6FDCC6A2C9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6E5B94F-0BDB-4149-9152-46941B63ED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882E68A-28F1-4221-AF91-540D49CFA1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2EABE4D-1C68-4596-A70D-50EFC6F213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206D62B-F3B8-4892-AD5C-D81DE2A25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77245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8A38F1-AD7F-4EB0-8953-50327AE3E5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5B53C3A-874F-4C02-A423-E75F9FC112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E6D90BC-151A-4DDF-87CD-4FE78BD299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AEF14FF-760E-4E34-A407-539EE283EC5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1519490-4229-4776-8F5E-E18DA4A7924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AA204A8-561C-4B26-8799-DED36A0900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A78AEAD-B6DF-4646-83F4-01F61C721E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E51AFF0-71E9-4FF7-816B-B4971A72FF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34841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5BE7B6-E119-49FB-B125-91E0A7E10E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C3AA60A-B04D-4EFD-AC8F-949083A0D1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BB01EB4-48FC-4575-B237-85EB06713A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190D2F1-5A2E-4E51-8CEC-CEF91A5BD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8933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DD780F7-87F3-4AC3-9559-F4203311AC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DD8D456-F832-4CBE-A102-B6F7D4F47B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87C7EA4-8B0D-47E3-83CA-1FF33AAD0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15510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E3F3D0-4867-4C70-86EA-B277783091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B9FE3C-29C6-444F-AF63-B74C5CA000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2F76664-2D47-4643-9894-4D942379A1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FCE6B7F-8925-44C6-9F5B-2750C0D573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7BCE1F3-E5DB-445A-A660-6F7333A94E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0A4C8A8-51F5-468D-A670-A3D4668F21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78905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2DEFAD-7EC4-4CFB-806B-FC61BAEE7A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9CE5923-3675-4ED1-8D51-6FD038DE27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E3447F6-A4C5-4FC4-BB7C-708636B691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1CAF115-7C3F-447B-AE07-8EB39164D1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9EC56AA-9339-4B80-A89E-D448D88B9A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B7C49D6-7D17-41D4-A1A8-35093DE265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3642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90F91CE-4488-41C7-AEA5-15E184A7FE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461E494-1566-4124-8625-A0C4FB1FFC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BDCC41C-65F9-4173-8892-963754B9333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906CE1-28D6-4131-84B7-6EF25EB079C9}" type="datetimeFigureOut">
              <a:rPr lang="zh-CN" altLang="en-US" smtClean="0"/>
              <a:t>2019/3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7E49FEC-FFDE-4BA5-BAFA-E0B20B3AE2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46A3357-3423-4023-8A59-F1118A44BC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992EDF-4C16-4464-B2C2-D16E56CBF1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8023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1" name="Picture 2" descr="PPECLOGO-eff-0-1">
            <a:extLst>
              <a:ext uri="{FF2B5EF4-FFF2-40B4-BE49-F238E27FC236}">
                <a16:creationId xmlns:a16="http://schemas.microsoft.com/office/drawing/2014/main" id="{01A6271C-0349-4095-B207-184BB07311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3867" y="4665133"/>
            <a:ext cx="1113367" cy="670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2" name="Picture 3" descr="PPECLOGO-eff-0-2">
            <a:extLst>
              <a:ext uri="{FF2B5EF4-FFF2-40B4-BE49-F238E27FC236}">
                <a16:creationId xmlns:a16="http://schemas.microsoft.com/office/drawing/2014/main" id="{CB716404-786C-4BEC-883E-77916042A7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2434" y="4631267"/>
            <a:ext cx="1030817" cy="63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4" name="Picture 5" descr="PPECLOGO-eff-0-1">
            <a:extLst>
              <a:ext uri="{FF2B5EF4-FFF2-40B4-BE49-F238E27FC236}">
                <a16:creationId xmlns:a16="http://schemas.microsoft.com/office/drawing/2014/main" id="{22BFD72F-FE34-4C0A-8EA1-475F1B9C1C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534" y="5408085"/>
            <a:ext cx="550333" cy="332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5" name="Picture 6" descr="PPECLOGO-eff-0-1">
            <a:extLst>
              <a:ext uri="{FF2B5EF4-FFF2-40B4-BE49-F238E27FC236}">
                <a16:creationId xmlns:a16="http://schemas.microsoft.com/office/drawing/2014/main" id="{36400DE8-C597-4048-91A6-AF5722F36C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768" y="4679951"/>
            <a:ext cx="421217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6" name="Picture 7" descr="PPECLOGO-eff-0-1">
            <a:extLst>
              <a:ext uri="{FF2B5EF4-FFF2-40B4-BE49-F238E27FC236}">
                <a16:creationId xmlns:a16="http://schemas.microsoft.com/office/drawing/2014/main" id="{DC5E1B10-637D-4AB5-AD50-594C89F82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5463117"/>
            <a:ext cx="207433" cy="124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7" name="Picture 8" descr="PPECLOGO-eff-0-2">
            <a:extLst>
              <a:ext uri="{FF2B5EF4-FFF2-40B4-BE49-F238E27FC236}">
                <a16:creationId xmlns:a16="http://schemas.microsoft.com/office/drawing/2014/main" id="{D5C302BA-52B1-46D5-9DAA-99D4C63A1A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0708" y="4529668"/>
            <a:ext cx="1030817" cy="63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8" name="Picture 9" descr="PPECLOGO-eff-5-4">
            <a:extLst>
              <a:ext uri="{FF2B5EF4-FFF2-40B4-BE49-F238E27FC236}">
                <a16:creationId xmlns:a16="http://schemas.microsoft.com/office/drawing/2014/main" id="{7F2EDEC8-56E1-4545-B071-2CEE6EEDB5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767" y="4933952"/>
            <a:ext cx="1551517" cy="944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9" name="Picture 10" descr="PPECLOGO-eff-5-2">
            <a:extLst>
              <a:ext uri="{FF2B5EF4-FFF2-40B4-BE49-F238E27FC236}">
                <a16:creationId xmlns:a16="http://schemas.microsoft.com/office/drawing/2014/main" id="{7A239D9B-EBFE-465A-85FC-32BAA1705E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634" y="5135034"/>
            <a:ext cx="1926167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0" name="Picture 11" descr="PPECLOGO-eff-5-4">
            <a:extLst>
              <a:ext uri="{FF2B5EF4-FFF2-40B4-BE49-F238E27FC236}">
                <a16:creationId xmlns:a16="http://schemas.microsoft.com/office/drawing/2014/main" id="{DF4003BF-2D11-46B2-9323-FA9CB4D86A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2134" y="4529668"/>
            <a:ext cx="1172633" cy="71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1" name="Picture 12" descr="PPECLOGO-eff-0-1">
            <a:extLst>
              <a:ext uri="{FF2B5EF4-FFF2-40B4-BE49-F238E27FC236}">
                <a16:creationId xmlns:a16="http://schemas.microsoft.com/office/drawing/2014/main" id="{9D96932E-4C25-448B-BE05-88EE0C5A00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1668" y="5285317"/>
            <a:ext cx="548217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2" name="Picture 13" descr="PPECLOGO-eff-0-1">
            <a:extLst>
              <a:ext uri="{FF2B5EF4-FFF2-40B4-BE49-F238E27FC236}">
                <a16:creationId xmlns:a16="http://schemas.microsoft.com/office/drawing/2014/main" id="{02441790-CB09-45A0-9115-411BE7D2DA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7234" y="4226984"/>
            <a:ext cx="548217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3" name="Picture 14" descr="PPECLOGO-eff2-1-2">
            <a:extLst>
              <a:ext uri="{FF2B5EF4-FFF2-40B4-BE49-F238E27FC236}">
                <a16:creationId xmlns:a16="http://schemas.microsoft.com/office/drawing/2014/main" id="{FBD035F8-E3EA-4673-A04D-7D8CC99443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768" y="4588934"/>
            <a:ext cx="1782233" cy="1200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4" name="Picture 15" descr="PPECLOGO-eff2-1-3">
            <a:extLst>
              <a:ext uri="{FF2B5EF4-FFF2-40B4-BE49-F238E27FC236}">
                <a16:creationId xmlns:a16="http://schemas.microsoft.com/office/drawing/2014/main" id="{70854589-1053-4BC4-83B6-BAC0CD342D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4534" y="4580467"/>
            <a:ext cx="459317" cy="306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5" name="Picture 16" descr="PPECLOGO-eff2-1-4">
            <a:extLst>
              <a:ext uri="{FF2B5EF4-FFF2-40B4-BE49-F238E27FC236}">
                <a16:creationId xmlns:a16="http://schemas.microsoft.com/office/drawing/2014/main" id="{757B7862-EFBF-4D8A-A2B3-B243324D3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7034" y="5033433"/>
            <a:ext cx="738717" cy="493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6" name="Picture 17" descr="PPECLOGO-eff2-1-3">
            <a:extLst>
              <a:ext uri="{FF2B5EF4-FFF2-40B4-BE49-F238E27FC236}">
                <a16:creationId xmlns:a16="http://schemas.microsoft.com/office/drawing/2014/main" id="{CFC0DC53-7FD0-4F75-B003-35DC0508C4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0567" y="4684184"/>
            <a:ext cx="378884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7" name="Picture 18" descr="PPECLOGO-eff2-1-3">
            <a:extLst>
              <a:ext uri="{FF2B5EF4-FFF2-40B4-BE49-F238E27FC236}">
                <a16:creationId xmlns:a16="http://schemas.microsoft.com/office/drawing/2014/main" id="{4ABAB624-A3BB-499F-9D61-8FAB0B9CAD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3967" y="5135034"/>
            <a:ext cx="296333" cy="198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8" name="TextBox 48">
            <a:extLst>
              <a:ext uri="{FF2B5EF4-FFF2-40B4-BE49-F238E27FC236}">
                <a16:creationId xmlns:a16="http://schemas.microsoft.com/office/drawing/2014/main" id="{90354D4A-3C97-4D94-844B-E9D7A4FE2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2255" y="4694767"/>
            <a:ext cx="264687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9pPr>
          </a:lstStyle>
          <a:p>
            <a:pPr algn="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小组：陈志文</a:t>
            </a:r>
            <a:endParaRPr lang="en-US" altLang="zh-CN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70" name="文本框 1">
            <a:extLst>
              <a:ext uri="{FF2B5EF4-FFF2-40B4-BE49-F238E27FC236}">
                <a16:creationId xmlns:a16="http://schemas.microsoft.com/office/drawing/2014/main" id="{DBAB88A7-66CD-470D-B2D0-6B0D1857E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7852" y="603214"/>
            <a:ext cx="574463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7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r>
              <a:rPr lang="en-US" altLang="zh-CN" sz="9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π</a:t>
            </a:r>
            <a:endParaRPr lang="zh-CN" altLang="en-US" sz="9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500"/>
                                        <p:tgtEl>
                                          <p:spTgt spid="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2" dur="5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5" dur="5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8" dur="5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1" dur="5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4" dur="5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7" dur="5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39" dur="50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-0.31632 3.33333E-6 " pathEditMode="relative" rAng="0" ptsTypes="AA">
                                      <p:cBhvr>
                                        <p:cTn id="41" dur="50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581500" y="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4 -1.85185E-6 L -0.46684 -1.85185E-6 " pathEditMode="relative" rAng="0" ptsTypes="AA">
                                      <p:cBhvr>
                                        <p:cTn id="43" dur="50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359300" y="0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11111E-6 L -0.19531 1.11111E-6 " pathEditMode="relative" rAng="0" ptsTypes="AA">
                                      <p:cBhvr>
                                        <p:cTn id="45" dur="50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977300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-0.43594 2.59259E-6 " pathEditMode="relative" rAng="0" ptsTypes="AA">
                                      <p:cBhvr>
                                        <p:cTn id="47" dur="50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180500" y="0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59259E-6 L -0.61719 2.59259E-6 " pathEditMode="relative" rAng="0" ptsTypes="AA">
                                      <p:cBhvr>
                                        <p:cTn id="49" dur="5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086700" y="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85185E-6 L -0.33577 -1.85185E-6 " pathEditMode="relative" rAng="0" ptsTypes="AA">
                                      <p:cBhvr>
                                        <p:cTn id="51" dur="50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678700" y="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53" dur="50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859300" y="0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55" dur="5000" fill="hold"/>
                                        <p:tgtEl>
                                          <p:spTgt spid="309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859300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0.43906 2.59259E-6 " pathEditMode="relative" rAng="0" ptsTypes="AA">
                                      <p:cBhvr>
                                        <p:cTn id="57" dur="50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194400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96296E-6 L 0.62813 2.96296E-6 " pathEditMode="relative" rAng="0" ptsTypes="AA">
                                      <p:cBhvr>
                                        <p:cTn id="59" dur="5000" fill="hold"/>
                                        <p:tgtEl>
                                          <p:spTgt spid="308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3140600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61" dur="5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64" dur="500"/>
                                        <p:tgtEl>
                                          <p:spTgt spid="30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67" dur="5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70" dur="5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73" dur="500"/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76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79" dur="5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82" dur="5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85" dur="5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88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>
                                      <p:cBhvr>
                                        <p:cTn id="91" dur="5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95" dur="100"/>
                                        <p:tgtEl>
                                          <p:spTgt spid="3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98" dur="100"/>
                                        <p:tgtEl>
                                          <p:spTgt spid="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1" dur="100"/>
                                        <p:tgtEl>
                                          <p:spTgt spid="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4" dur="100"/>
                                        <p:tgtEl>
                                          <p:spTgt spid="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7" dur="100"/>
                                        <p:tgtEl>
                                          <p:spTgt spid="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xit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9" dur="1000"/>
                                        <p:tgtEl>
                                          <p:spTgt spid="3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/>
                                        <p:tgtEl>
                                          <p:spTgt spid="3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11" dur="1000"/>
                                        <p:tgtEl>
                                          <p:spTgt spid="30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53" presetClass="exit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4" dur="500"/>
                                        <p:tgtEl>
                                          <p:spTgt spid="3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/>
                                        <p:tgtEl>
                                          <p:spTgt spid="3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16" dur="500"/>
                                        <p:tgtEl>
                                          <p:spTgt spid="30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53" presetClass="exit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9" dur="500"/>
                                        <p:tgtEl>
                                          <p:spTgt spid="3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/>
                                        <p:tgtEl>
                                          <p:spTgt spid="3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21" dur="500"/>
                                        <p:tgtEl>
                                          <p:spTgt spid="30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53" presetClass="exit" presetSubtype="0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4" dur="500"/>
                                        <p:tgtEl>
                                          <p:spTgt spid="3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/>
                                        <p:tgtEl>
                                          <p:spTgt spid="3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26" dur="500"/>
                                        <p:tgtEl>
                                          <p:spTgt spid="30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53" presetClass="exit" presetSubtype="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30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30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31" dur="500"/>
                                        <p:tgtEl>
                                          <p:spTgt spid="30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4" presetClass="entr" presetSubtype="1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5" dur="1500"/>
                                        <p:tgtEl>
                                          <p:spTgt spid="3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8" grpId="0" bldLvl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文本框 4">
            <a:extLst>
              <a:ext uri="{FF2B5EF4-FFF2-40B4-BE49-F238E27FC236}">
                <a16:creationId xmlns:a16="http://schemas.microsoft.com/office/drawing/2014/main" id="{54015CB1-AC4B-4D5B-B33C-4BB9B0A94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728" y="784582"/>
            <a:ext cx="10756802" cy="4882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7200" b="1" dirty="0">
                <a:solidFill>
                  <a:srgbClr val="ED7D3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</a:t>
            </a:r>
            <a:r>
              <a:rPr lang="zh-CN" altLang="en-US" sz="7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叫学习</a:t>
            </a:r>
            <a:r>
              <a:rPr lang="en-US" altLang="zh-CN" sz="7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π</a:t>
            </a:r>
            <a:r>
              <a:rPr lang="zh-CN" altLang="en-US" sz="7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呢？</a:t>
            </a:r>
            <a:endParaRPr lang="en-US" altLang="zh-CN" sz="72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7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家都知道</a:t>
            </a:r>
            <a:r>
              <a:rPr lang="en-US" altLang="zh-CN" sz="7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π</a:t>
            </a:r>
            <a:r>
              <a:rPr lang="zh-CN" altLang="en-US" sz="7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个无穷数，正如学习一样，永无止境</a:t>
            </a:r>
            <a:endParaRPr lang="en-US" altLang="zh-CN" sz="72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文本框 4">
            <a:extLst>
              <a:ext uri="{FF2B5EF4-FFF2-40B4-BE49-F238E27FC236}">
                <a16:creationId xmlns:a16="http://schemas.microsoft.com/office/drawing/2014/main" id="{54015CB1-AC4B-4D5B-B33C-4BB9B0A94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64" y="467341"/>
            <a:ext cx="3127471" cy="1558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7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6A413DC-13B6-4A76-B2A5-C652BBB2C7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5276" y="-257218"/>
            <a:ext cx="3901448" cy="390144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50501B9A-4946-44A8-9F7D-C5F7C2F05EF3}"/>
              </a:ext>
            </a:extLst>
          </p:cNvPr>
          <p:cNvSpPr txBox="1"/>
          <p:nvPr/>
        </p:nvSpPr>
        <p:spPr>
          <a:xfrm>
            <a:off x="2736041" y="3238624"/>
            <a:ext cx="71302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charset="-122"/>
              </a:rPr>
              <a:t>这个</a:t>
            </a:r>
            <a:r>
              <a:rPr lang="en-US" altLang="zh-CN" sz="3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charset="-122"/>
              </a:rPr>
              <a:t>LOGO</a:t>
            </a:r>
            <a:r>
              <a:rPr lang="zh-CN" altLang="en-US" sz="3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黑_GBK" charset="-122"/>
              </a:rPr>
              <a:t>已经尽力了，凑合着看吧！</a:t>
            </a:r>
          </a:p>
        </p:txBody>
      </p:sp>
    </p:spTree>
    <p:extLst>
      <p:ext uri="{BB962C8B-B14F-4D97-AF65-F5344CB8AC3E}">
        <p14:creationId xmlns:p14="http://schemas.microsoft.com/office/powerpoint/2010/main" val="2813902707"/>
      </p:ext>
    </p:extLst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C315EC1-3537-4EBB-8ED6-04655D2BE0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631222"/>
              </p:ext>
            </p:extLst>
          </p:nvPr>
        </p:nvGraphicFramePr>
        <p:xfrm>
          <a:off x="3228392" y="448678"/>
          <a:ext cx="8547457" cy="5984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924453" imgH="4848146" progId="Visio.Drawing.15">
                  <p:embed/>
                </p:oleObj>
              </mc:Choice>
              <mc:Fallback>
                <p:oleObj name="Visio" r:id="rId3" imgW="6924453" imgH="48481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28392" y="448678"/>
                        <a:ext cx="8547457" cy="59843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8B983391-861C-4709-998B-6BC447DF2B78}"/>
              </a:ext>
            </a:extLst>
          </p:cNvPr>
          <p:cNvSpPr txBox="1"/>
          <p:nvPr/>
        </p:nvSpPr>
        <p:spPr>
          <a:xfrm>
            <a:off x="550507" y="448678"/>
            <a:ext cx="22621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>
                <a:solidFill>
                  <a:schemeClr val="accent2"/>
                </a:solidFill>
              </a:rPr>
              <a:t>结构图</a:t>
            </a:r>
          </a:p>
        </p:txBody>
      </p:sp>
    </p:spTree>
    <p:extLst>
      <p:ext uri="{BB962C8B-B14F-4D97-AF65-F5344CB8AC3E}">
        <p14:creationId xmlns:p14="http://schemas.microsoft.com/office/powerpoint/2010/main" val="3317564239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文本框 4">
            <a:extLst>
              <a:ext uri="{FF2B5EF4-FFF2-40B4-BE49-F238E27FC236}">
                <a16:creationId xmlns:a16="http://schemas.microsoft.com/office/drawing/2014/main" id="{54015CB1-AC4B-4D5B-B33C-4BB9B0A94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728" y="784582"/>
            <a:ext cx="10756802" cy="222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看看主页吧，其他页面还在努力哦，</a:t>
            </a:r>
            <a:endParaRPr lang="en-US" altLang="zh-CN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158D58F-64A8-448B-89B2-A3F8D004A2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5640" y="97971"/>
            <a:ext cx="3288373" cy="6662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8791827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文本框 4">
            <a:extLst>
              <a:ext uri="{FF2B5EF4-FFF2-40B4-BE49-F238E27FC236}">
                <a16:creationId xmlns:a16="http://schemas.microsoft.com/office/drawing/2014/main" id="{54015CB1-AC4B-4D5B-B33C-4BB9B0A94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726" y="2193934"/>
            <a:ext cx="10756802" cy="1558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方正兰亭黑_GBK" charset="-122"/>
                <a:ea typeface="宋体" panose="02010600030101010101" pitchFamily="2" charset="-122"/>
                <a:sym typeface="方正兰亭黑_GBK" charset="-122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72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</a:t>
            </a:r>
            <a:endParaRPr lang="en-US" altLang="zh-CN" sz="72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3382593"/>
      </p:ext>
    </p:extLst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选题</Template>
  <TotalTime>317</TotalTime>
  <Words>54</Words>
  <Application>Microsoft Office PowerPoint</Application>
  <PresentationFormat>宽屏</PresentationFormat>
  <Paragraphs>9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2" baseType="lpstr">
      <vt:lpstr>等线</vt:lpstr>
      <vt:lpstr>等线 Light</vt:lpstr>
      <vt:lpstr>微软雅黑</vt:lpstr>
      <vt:lpstr>Arial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 Chester</dc:creator>
  <cp:lastModifiedBy>Chen Chester</cp:lastModifiedBy>
  <cp:revision>12</cp:revision>
  <dcterms:created xsi:type="dcterms:W3CDTF">2019-03-18T11:01:00Z</dcterms:created>
  <dcterms:modified xsi:type="dcterms:W3CDTF">2019-03-18T16:18:15Z</dcterms:modified>
</cp:coreProperties>
</file>